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02E4" w:rsidRDefault="00E3117F">
      <w:r>
        <w:object w:dxaOrig="18395" w:dyaOrig="9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5.55pt" o:ole="">
            <v:imagedata r:id="rId5" o:title=""/>
          </v:shape>
          <o:OLEObject Type="Embed" ProgID="Visio.Drawing.11" ShapeID="_x0000_i1025" DrawAspect="Content" ObjectID="_1569311729" r:id="rId6"/>
        </w:object>
      </w:r>
      <w:bookmarkStart w:id="0" w:name="_GoBack"/>
      <w:bookmarkEnd w:id="0"/>
    </w:p>
    <w:p w:rsidR="0092176D" w:rsidRPr="0092176D" w:rsidRDefault="0092176D" w:rsidP="0092176D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proofErr w:type="gramStart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for</w:t>
      </w:r>
      <w:proofErr w:type="gramEnd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example, if you want to set audio clock frequency=98.304MHz, then </w:t>
      </w:r>
      <w:proofErr w:type="spellStart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divr_manual</w:t>
      </w:r>
      <w:proofErr w:type="spellEnd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=98.304/40=2.4576, post_div2=1</w:t>
      </w:r>
    </w:p>
    <w:p w:rsidR="0092176D" w:rsidRPr="0092176D" w:rsidRDefault="0092176D" w:rsidP="0092176D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proofErr w:type="gramStart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set</w:t>
      </w:r>
      <w:proofErr w:type="gramEnd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</w:t>
      </w:r>
      <w:proofErr w:type="spellStart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divr_sel</w:t>
      </w:r>
      <w:proofErr w:type="spellEnd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=1'b1, </w:t>
      </w:r>
      <w:proofErr w:type="spellStart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divr_manual</w:t>
      </w:r>
      <w:proofErr w:type="spellEnd"/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[31:0]=</w:t>
      </w:r>
      <w:r w:rsidR="00657878">
        <w:rPr>
          <w:rFonts w:ascii="微软雅黑" w:eastAsia="微软雅黑" w:hAnsi="微软雅黑" w:cs="宋体" w:hint="eastAsia"/>
          <w:color w:val="000000"/>
          <w:kern w:val="0"/>
          <w:szCs w:val="21"/>
        </w:rPr>
        <w:t>32</w:t>
      </w:r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'h027</w:t>
      </w:r>
      <w:r w:rsidR="00657878">
        <w:rPr>
          <w:rFonts w:ascii="微软雅黑" w:eastAsia="微软雅黑" w:hAnsi="微软雅黑" w:cs="宋体" w:hint="eastAsia"/>
          <w:color w:val="000000"/>
          <w:kern w:val="0"/>
          <w:szCs w:val="21"/>
        </w:rPr>
        <w:t>52546, B79[7:0]=8'b010</w:t>
      </w:r>
      <w:r w:rsidR="009931E5">
        <w:rPr>
          <w:rFonts w:ascii="微软雅黑" w:eastAsia="微软雅黑" w:hAnsi="微软雅黑" w:cs="宋体" w:hint="eastAsia"/>
          <w:color w:val="000000"/>
          <w:kern w:val="0"/>
          <w:szCs w:val="21"/>
        </w:rPr>
        <w:t>0</w:t>
      </w:r>
      <w:r w:rsidR="00657878">
        <w:rPr>
          <w:rFonts w:ascii="微软雅黑" w:eastAsia="微软雅黑" w:hAnsi="微软雅黑" w:cs="宋体" w:hint="eastAsia"/>
          <w:color w:val="000000"/>
          <w:kern w:val="0"/>
          <w:szCs w:val="21"/>
        </w:rPr>
        <w:t>0000,B</w:t>
      </w:r>
      <w:r w:rsidR="009931E5">
        <w:rPr>
          <w:rFonts w:ascii="微软雅黑" w:eastAsia="微软雅黑" w:hAnsi="微软雅黑" w:cs="宋体" w:hint="eastAsia"/>
          <w:color w:val="000000"/>
          <w:kern w:val="0"/>
          <w:szCs w:val="21"/>
        </w:rPr>
        <w:t>81</w:t>
      </w:r>
      <w:r w:rsidRPr="0092176D">
        <w:rPr>
          <w:rFonts w:ascii="微软雅黑" w:eastAsia="微软雅黑" w:hAnsi="微软雅黑" w:cs="宋体" w:hint="eastAsia"/>
          <w:color w:val="000000"/>
          <w:kern w:val="0"/>
          <w:szCs w:val="21"/>
        </w:rPr>
        <w:t>=8'b00001000</w:t>
      </w:r>
    </w:p>
    <w:p w:rsidR="0092176D" w:rsidRPr="0092176D" w:rsidRDefault="0092176D"/>
    <w:sectPr w:rsidR="0092176D" w:rsidRPr="009217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7BFA"/>
    <w:rsid w:val="000B7BFA"/>
    <w:rsid w:val="002B02E4"/>
    <w:rsid w:val="003A63B1"/>
    <w:rsid w:val="005A7823"/>
    <w:rsid w:val="006452E4"/>
    <w:rsid w:val="00657878"/>
    <w:rsid w:val="0092176D"/>
    <w:rsid w:val="009931E5"/>
    <w:rsid w:val="00C9124F"/>
    <w:rsid w:val="00DE3080"/>
    <w:rsid w:val="00E31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396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532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65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34</Words>
  <Characters>197</Characters>
  <Application>Microsoft Office Word</Application>
  <DocSecurity>0</DocSecurity>
  <Lines>1</Lines>
  <Paragraphs>1</Paragraphs>
  <ScaleCrop>false</ScaleCrop>
  <Company/>
  <LinksUpToDate>false</LinksUpToDate>
  <CharactersWithSpaces>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dcterms:created xsi:type="dcterms:W3CDTF">2017-05-10T03:12:00Z</dcterms:created>
  <dcterms:modified xsi:type="dcterms:W3CDTF">2017-10-12T03:09:00Z</dcterms:modified>
</cp:coreProperties>
</file>